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1529" w:rsidRDefault="00BC1529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529" w:rsidRDefault="00BC1529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529" w:rsidRDefault="00BC1529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 xml:space="preserve">УО «Белорусский государственный университет информатики и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радиоэлектроники»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Кафедра ПОИТ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</w:t>
      </w:r>
      <w:r w:rsidR="00DC2B67">
        <w:rPr>
          <w:rFonts w:ascii="Times New Roman" w:hAnsi="Times New Roman" w:cs="Times New Roman"/>
          <w:b/>
          <w:sz w:val="32"/>
          <w:szCs w:val="32"/>
        </w:rPr>
        <w:t>тчет по лабораторной работе №2.1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 xml:space="preserve">по предмету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сновы Алгоритмизации и Программирования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Вариант 1</w:t>
      </w: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202544" w:rsidRDefault="00C60858" w:rsidP="00C60858">
      <w:pPr>
        <w:ind w:right="282"/>
        <w:jc w:val="right"/>
        <w:rPr>
          <w:rStyle w:val="a4"/>
        </w:rPr>
      </w:pPr>
    </w:p>
    <w:p w:rsidR="00C60858" w:rsidRPr="009E7FE8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sz w:val="28"/>
          <w:szCs w:val="28"/>
        </w:rPr>
      </w:pPr>
      <w:r>
        <w:rPr>
          <w:rStyle w:val="a4"/>
          <w:rFonts w:ascii="Times New Roman" w:hAnsi="Times New Roman" w:cs="Times New Roman"/>
          <w:b w:val="0"/>
        </w:rPr>
        <w:t xml:space="preserve">                           </w:t>
      </w:r>
      <w:r w:rsidRPr="009E7FE8">
        <w:rPr>
          <w:rStyle w:val="a4"/>
          <w:rFonts w:ascii="Times New Roman" w:hAnsi="Times New Roman" w:cs="Times New Roman"/>
          <w:b w:val="0"/>
          <w:sz w:val="28"/>
          <w:szCs w:val="28"/>
        </w:rPr>
        <w:t>В</w:t>
      </w:r>
      <w:r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ыполнил </w:t>
      </w: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    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Андросов И.С.</w:t>
      </w:r>
    </w:p>
    <w:p w:rsidR="00C60858" w:rsidRPr="008F7CD2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Проверила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Данилова Г.В.</w:t>
      </w:r>
    </w:p>
    <w:p w:rsidR="00C60858" w:rsidRPr="00E01C96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Fonts w:ascii="Times New Roman" w:hAnsi="Times New Roman" w:cs="Times New Roman"/>
          <w:sz w:val="28"/>
          <w:szCs w:val="28"/>
        </w:rPr>
        <w:t>Группа:</w:t>
      </w: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8</w:t>
      </w:r>
      <w:r w:rsidRPr="009E7FE8">
        <w:rPr>
          <w:rFonts w:ascii="Times New Roman" w:hAnsi="Times New Roman" w:cs="Times New Roman"/>
          <w:sz w:val="28"/>
          <w:szCs w:val="28"/>
        </w:rPr>
        <w:t>51001</w:t>
      </w: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Pr="00202544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Pr="00551F78" w:rsidRDefault="00C60858" w:rsidP="00C60858">
      <w:pPr>
        <w:rPr>
          <w:rFonts w:ascii="Times New Roman" w:hAnsi="Times New Roman" w:cs="Times New Roman"/>
        </w:rPr>
      </w:pPr>
    </w:p>
    <w:p w:rsidR="00C60858" w:rsidRPr="004567BB" w:rsidRDefault="00C60858" w:rsidP="004567B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Минск 2018</w:t>
      </w:r>
    </w:p>
    <w:p w:rsidR="00551F78" w:rsidRDefault="00551F78" w:rsidP="00202544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Задание</w:t>
      </w:r>
    </w:p>
    <w:p w:rsidR="00F355E4" w:rsidRPr="00DC2B67" w:rsidRDefault="00F355E4" w:rsidP="00DC2B6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E7A88">
        <w:rPr>
          <w:rFonts w:ascii="Times New Roman" w:hAnsi="Times New Roman" w:cs="Times New Roman"/>
          <w:sz w:val="28"/>
          <w:szCs w:val="28"/>
        </w:rPr>
        <w:t xml:space="preserve">    </w:t>
      </w:r>
      <w:r w:rsidR="00DC2B67">
        <w:rPr>
          <w:color w:val="000000"/>
          <w:sz w:val="27"/>
          <w:szCs w:val="27"/>
        </w:rPr>
        <w:t>Проверить, является ли данная числовая последовательность а1, a2,</w:t>
      </w:r>
      <w:r w:rsidR="00D85011">
        <w:rPr>
          <w:color w:val="000000"/>
          <w:sz w:val="27"/>
          <w:szCs w:val="27"/>
        </w:rPr>
        <w:t xml:space="preserve"> </w:t>
      </w:r>
      <w:r w:rsidR="00DC2B67">
        <w:rPr>
          <w:color w:val="000000"/>
          <w:sz w:val="27"/>
          <w:szCs w:val="27"/>
        </w:rPr>
        <w:t xml:space="preserve">..., </w:t>
      </w:r>
      <w:proofErr w:type="spellStart"/>
      <w:r w:rsidR="00DC2B67">
        <w:rPr>
          <w:color w:val="000000"/>
          <w:sz w:val="27"/>
          <w:szCs w:val="27"/>
        </w:rPr>
        <w:t>an</w:t>
      </w:r>
      <w:proofErr w:type="spellEnd"/>
      <w:r w:rsidR="00DC2B67">
        <w:rPr>
          <w:color w:val="000000"/>
          <w:sz w:val="27"/>
          <w:szCs w:val="27"/>
        </w:rPr>
        <w:t xml:space="preserve"> возрастающей.</w:t>
      </w:r>
    </w:p>
    <w:p w:rsidR="004567BB" w:rsidRPr="00DC2B67" w:rsidRDefault="004567BB" w:rsidP="00343A87">
      <w:pPr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551F78" w:rsidRPr="00C30CEA" w:rsidRDefault="00551F78" w:rsidP="009E7A8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202544">
        <w:rPr>
          <w:rFonts w:ascii="Times New Roman" w:hAnsi="Times New Roman" w:cs="Times New Roman"/>
          <w:b/>
          <w:sz w:val="36"/>
          <w:szCs w:val="36"/>
        </w:rPr>
        <w:t>Код</w:t>
      </w:r>
      <w:r w:rsidR="000412C9" w:rsidRPr="00C30CEA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  <w:r w:rsidRPr="00202544"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A36DF2" w:rsidRPr="00C30CEA" w:rsidRDefault="00DB5871" w:rsidP="00DC43CE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C30CEA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 w:rsidR="00E34D63">
        <w:rPr>
          <w:rFonts w:ascii="Times New Roman" w:hAnsi="Times New Roman" w:cs="Times New Roman"/>
          <w:b/>
          <w:sz w:val="36"/>
          <w:szCs w:val="36"/>
          <w:lang w:val="en-US"/>
        </w:rPr>
        <w:t>Delph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i</w:t>
      </w:r>
      <w:r w:rsidRPr="00C30CEA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gram 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laba_2_1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808080"/>
          <w:sz w:val="18"/>
          <w:szCs w:val="18"/>
          <w:lang w:val="en-US"/>
        </w:rPr>
        <w:t>{$APPTYPE CONSOLE}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uses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SysUtils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proofErr w:type="spellStart"/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const</w:t>
      </w:r>
      <w:proofErr w:type="spellEnd"/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in_a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-</w:t>
      </w:r>
      <w:r w:rsidRPr="00EC14A3">
        <w:rPr>
          <w:rFonts w:ascii="Courier New" w:hAnsi="Courier New" w:cs="Courier New"/>
          <w:color w:val="006400"/>
          <w:sz w:val="18"/>
          <w:szCs w:val="18"/>
          <w:lang w:val="en-US"/>
        </w:rPr>
        <w:t>2147483648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ax_a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EC14A3">
        <w:rPr>
          <w:rFonts w:ascii="Courier New" w:hAnsi="Courier New" w:cs="Courier New"/>
          <w:color w:val="006400"/>
          <w:sz w:val="18"/>
          <w:szCs w:val="18"/>
          <w:lang w:val="en-US"/>
        </w:rPr>
        <w:t>2147483647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in_Length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EC14A3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ax_Length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EC14A3">
        <w:rPr>
          <w:rFonts w:ascii="Courier New" w:hAnsi="Courier New" w:cs="Courier New"/>
          <w:color w:val="006400"/>
          <w:sz w:val="18"/>
          <w:szCs w:val="18"/>
          <w:lang w:val="en-US"/>
        </w:rPr>
        <w:t>20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proofErr w:type="spellStart"/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  <w:proofErr w:type="spellEnd"/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,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ax_i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rray of </w:t>
      </w:r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Answer: </w:t>
      </w:r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124677" w:rsidRPr="00124677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'This program checks whether the given sequence a1, a2, ..., an is increasing.'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, #</w:t>
      </w:r>
      <w:r w:rsidRPr="00EC14A3">
        <w:rPr>
          <w:rFonts w:ascii="Courier New" w:hAnsi="Courier New" w:cs="Courier New"/>
          <w:color w:val="006400"/>
          <w:sz w:val="18"/>
          <w:szCs w:val="18"/>
          <w:lang w:val="en-US"/>
        </w:rPr>
        <w:t>10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</w:t>
      </w:r>
      <w:r w:rsidR="00124677" w:rsidRPr="0012467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</w:p>
    <w:p w:rsidR="00EC14A3" w:rsidRPr="00EC14A3" w:rsidRDefault="00124677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12467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="00EC14A3"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'Enter n '</w:t>
      </w:r>
      <w:r w:rsidR="00EC14A3"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="00EC14A3"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in_Length</w:t>
      </w:r>
      <w:proofErr w:type="spellEnd"/>
      <w:r w:rsidR="00EC14A3"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="00EC14A3"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'..'</w:t>
      </w:r>
      <w:r w:rsidR="00EC14A3"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="00EC14A3"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ax_Length</w:t>
      </w:r>
      <w:proofErr w:type="spellEnd"/>
      <w:r w:rsidR="00EC14A3"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="00EC14A3"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':'</w:t>
      </w:r>
      <w:r w:rsidR="00EC14A3"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Repeat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try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Read(n)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n &gt;=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in_Length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n &lt;=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ax_Length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     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'Enter number from interval '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in_Length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'..'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ax_Length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':'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xcept</w:t>
      </w:r>
    </w:p>
    <w:p w:rsidR="00124677" w:rsidRPr="00124677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'Check entered data (enter number from interval '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in_Length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'..'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ax_Length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="00124677" w:rsidRPr="0012467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</w:p>
    <w:p w:rsidR="00EC14A3" w:rsidRPr="00EC14A3" w:rsidRDefault="00124677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C30CEA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r w:rsidR="00EC14A3"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':'</w:t>
      </w:r>
      <w:r w:rsidR="00EC14A3"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til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SetLength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, n)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ax_</w:t>
      </w:r>
      <w:proofErr w:type="gram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n - </w:t>
      </w:r>
      <w:r w:rsidRPr="00EC14A3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spellStart"/>
      <w:proofErr w:type="gram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EC14A3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ax_i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'Enter '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EC14A3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' element of the sequence '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in_a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'..'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ax_a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':'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EC14A3" w:rsidRPr="00C30CEA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C30CEA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Repeat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try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Read(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])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&gt;=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in_a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&lt;=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ax_a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         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'Enter number from interval '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in_a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'..'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ax_a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':'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xcept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'Check entered data (enter number from interval '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in_a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'..'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ax_a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':'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til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Answer :</w:t>
      </w:r>
      <w:proofErr w:type="gram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'The given numerical sequence is increasing.'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ax_</w:t>
      </w:r>
      <w:proofErr w:type="gram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ax_i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EC14A3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spellStart"/>
      <w:proofErr w:type="gram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EC14A3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ax_i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if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&gt;= </w:t>
      </w:r>
      <w:proofErr w:type="spellStart"/>
      <w:proofErr w:type="gram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proofErr w:type="gram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EC14A3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Answer :</w:t>
      </w:r>
      <w:proofErr w:type="gram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EC14A3">
        <w:rPr>
          <w:rFonts w:ascii="Courier New" w:hAnsi="Courier New" w:cs="Courier New"/>
          <w:color w:val="0000FF"/>
          <w:sz w:val="18"/>
          <w:szCs w:val="18"/>
          <w:lang w:val="en-US"/>
        </w:rPr>
        <w:t>'The given numerical sequence is not increasing.'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(Answer);</w:t>
      </w:r>
    </w:p>
    <w:p w:rsidR="00EC14A3" w:rsidRPr="00EC14A3" w:rsidRDefault="00EC14A3" w:rsidP="00EC14A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ReadLn</w:t>
      </w:r>
      <w:proofErr w:type="spellEnd"/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EC14A3" w:rsidRPr="00EC14A3" w:rsidRDefault="00EC14A3" w:rsidP="00EC14A3">
      <w:pPr>
        <w:spacing w:after="0"/>
        <w:rPr>
          <w:rFonts w:ascii="Times New Roman" w:hAnsi="Times New Roman" w:cs="Times New Roman"/>
          <w:b/>
          <w:sz w:val="18"/>
          <w:szCs w:val="18"/>
          <w:lang w:val="en-US"/>
        </w:rPr>
      </w:pPr>
      <w:r w:rsidRPr="00EC14A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end</w:t>
      </w:r>
      <w:r w:rsidRPr="00EC14A3">
        <w:rPr>
          <w:rFonts w:ascii="Courier New" w:hAnsi="Courier New" w:cs="Courier New"/>
          <w:color w:val="000000"/>
          <w:sz w:val="18"/>
          <w:szCs w:val="18"/>
          <w:lang w:val="en-US"/>
        </w:rPr>
        <w:t>.</w:t>
      </w:r>
    </w:p>
    <w:p w:rsidR="00BC1529" w:rsidRDefault="00BC1529" w:rsidP="00D66A24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D66A24" w:rsidRDefault="00D66A24" w:rsidP="00D66A24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C30CEA" w:rsidRDefault="00C30CEA" w:rsidP="00D66A24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C30CEA" w:rsidRPr="00C30CEA" w:rsidRDefault="00C30CEA" w:rsidP="00C30CEA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C30CEA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С++</w:t>
      </w:r>
      <w:r w:rsidRPr="00C30CEA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>#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include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&lt;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iostream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&gt;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using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namespace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std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;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int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main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()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>{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  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const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int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MinA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= -2147483648,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MaxA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= 2147483647,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MinLength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= 2,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MaxLength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= 20;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  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int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n, *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MyArray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;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  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bool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IsCorrect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=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true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;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en-US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  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cout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&lt;&lt; "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This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program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checks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whether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the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given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sequence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a1, a2, ...,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an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is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r w:rsidRPr="00C30CEA">
        <w:rPr>
          <w:rFonts w:ascii="Courier New" w:hAnsi="Courier New" w:cs="Courier New"/>
          <w:b/>
          <w:sz w:val="20"/>
          <w:szCs w:val="20"/>
          <w:lang w:val="en-US"/>
        </w:rPr>
        <w:t xml:space="preserve"> 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>
        <w:rPr>
          <w:rFonts w:ascii="Courier New" w:hAnsi="Courier New" w:cs="Courier New"/>
          <w:b/>
          <w:sz w:val="20"/>
          <w:szCs w:val="20"/>
        </w:rPr>
        <w:t xml:space="preserve">        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increasing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.\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nEnter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n " &lt;&lt;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MinLength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&lt;&lt; ".." &lt;&lt;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MaxLength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&lt;&lt; ":\n";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  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cin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&gt;&gt; n;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  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MyArray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= (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int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*)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malloc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(n *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sizeof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(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int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));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  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for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(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int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i = 0; i &lt; n; i++)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   {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      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cout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&lt;&lt; "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Enter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" &lt;&lt; i + 1 &lt;&lt; "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element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of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the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sequence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:\n";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      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cin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&gt;&gt;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MyArray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[i];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   }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  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for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(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int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i = 0; i &lt; (n - 1); i++)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      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if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(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IsCorrect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)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          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if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(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MyArray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[i] &gt;=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MyArray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[i + 1])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              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IsCorrect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=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false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;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  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if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(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IsCorrect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)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      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cout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&lt;&lt; "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The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given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numerical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sequence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is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increasing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.\n";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  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else</w:t>
      </w:r>
      <w:proofErr w:type="spellEnd"/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      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cout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&lt;&lt; "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The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given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numerical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sequence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is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not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increasing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.\n";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  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system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("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pause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");</w:t>
      </w:r>
    </w:p>
    <w:p w:rsidR="00C30CEA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   </w:t>
      </w:r>
      <w:proofErr w:type="spellStart"/>
      <w:r w:rsidRPr="00C30CEA">
        <w:rPr>
          <w:rFonts w:ascii="Courier New" w:hAnsi="Courier New" w:cs="Courier New"/>
          <w:b/>
          <w:sz w:val="20"/>
          <w:szCs w:val="20"/>
          <w:lang w:val="x-none"/>
        </w:rPr>
        <w:t>return</w:t>
      </w:r>
      <w:proofErr w:type="spellEnd"/>
      <w:r w:rsidRPr="00C30CEA">
        <w:rPr>
          <w:rFonts w:ascii="Courier New" w:hAnsi="Courier New" w:cs="Courier New"/>
          <w:b/>
          <w:sz w:val="20"/>
          <w:szCs w:val="20"/>
          <w:lang w:val="x-none"/>
        </w:rPr>
        <w:t xml:space="preserve"> 0;</w:t>
      </w:r>
    </w:p>
    <w:p w:rsidR="00BC1529" w:rsidRPr="00C30CEA" w:rsidRDefault="00C30CEA" w:rsidP="00C30CEA">
      <w:pPr>
        <w:pStyle w:val="a3"/>
        <w:rPr>
          <w:rFonts w:ascii="Courier New" w:hAnsi="Courier New" w:cs="Courier New"/>
          <w:b/>
          <w:sz w:val="20"/>
          <w:szCs w:val="20"/>
          <w:lang w:val="x-none"/>
        </w:rPr>
      </w:pPr>
      <w:r w:rsidRPr="00C30CEA">
        <w:rPr>
          <w:rFonts w:ascii="Courier New" w:hAnsi="Courier New" w:cs="Courier New"/>
          <w:b/>
          <w:sz w:val="20"/>
          <w:szCs w:val="20"/>
          <w:lang w:val="x-none"/>
        </w:rPr>
        <w:t>}</w:t>
      </w: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Default="00C30CEA" w:rsidP="00C30CEA">
      <w:pPr>
        <w:pStyle w:val="a3"/>
        <w:rPr>
          <w:rFonts w:ascii="Courier New" w:hAnsi="Courier New" w:cs="Courier New"/>
          <w:b/>
          <w:sz w:val="24"/>
          <w:szCs w:val="24"/>
          <w:lang w:val="x-none"/>
        </w:rPr>
      </w:pPr>
    </w:p>
    <w:p w:rsidR="00C30CEA" w:rsidRPr="00C30CEA" w:rsidRDefault="00C30CEA" w:rsidP="00C30CEA">
      <w:pPr>
        <w:pStyle w:val="a3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30A68" w:rsidRDefault="00264F0F" w:rsidP="00BC1529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t>Скриншоты</w:t>
      </w:r>
    </w:p>
    <w:p w:rsidR="00954FDA" w:rsidRDefault="00954FDA" w:rsidP="00954FDA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C60858">
        <w:rPr>
          <w:rFonts w:ascii="Times New Roman" w:hAnsi="Times New Roman" w:cs="Times New Roman"/>
          <w:b/>
          <w:sz w:val="36"/>
          <w:szCs w:val="36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Delphi</w:t>
      </w:r>
      <w:r w:rsidRPr="00C60858">
        <w:rPr>
          <w:rFonts w:ascii="Times New Roman" w:hAnsi="Times New Roman" w:cs="Times New Roman"/>
          <w:b/>
          <w:sz w:val="36"/>
          <w:szCs w:val="36"/>
        </w:rPr>
        <w:t>)</w:t>
      </w:r>
    </w:p>
    <w:p w:rsidR="001C334B" w:rsidRPr="00D66A24" w:rsidRDefault="00124677" w:rsidP="00D66A24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noProof/>
          <w:sz w:val="36"/>
          <w:szCs w:val="36"/>
          <w:lang w:eastAsia="ru-RU"/>
        </w:rPr>
        <w:drawing>
          <wp:inline distT="0" distB="0" distL="0" distR="0">
            <wp:extent cx="6353175" cy="31337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53175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334B" w:rsidRDefault="001C334B" w:rsidP="00170F65">
      <w:pPr>
        <w:pStyle w:val="a3"/>
        <w:rPr>
          <w:noProof/>
          <w:lang w:val="en-US"/>
        </w:rPr>
      </w:pPr>
    </w:p>
    <w:p w:rsidR="00264F0F" w:rsidRDefault="00264F0F" w:rsidP="00170F65">
      <w:pPr>
        <w:pStyle w:val="a3"/>
        <w:rPr>
          <w:lang w:val="en-US"/>
        </w:rPr>
      </w:pPr>
    </w:p>
    <w:p w:rsidR="00C30CEA" w:rsidRDefault="00C30CEA" w:rsidP="00C30CEA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C60858">
        <w:rPr>
          <w:rFonts w:ascii="Times New Roman" w:hAnsi="Times New Roman" w:cs="Times New Roman"/>
          <w:b/>
          <w:sz w:val="36"/>
          <w:szCs w:val="36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С++</w:t>
      </w:r>
      <w:r w:rsidRPr="00C60858">
        <w:rPr>
          <w:rFonts w:ascii="Times New Roman" w:hAnsi="Times New Roman" w:cs="Times New Roman"/>
          <w:b/>
          <w:sz w:val="36"/>
          <w:szCs w:val="36"/>
        </w:rPr>
        <w:t>)</w:t>
      </w:r>
    </w:p>
    <w:p w:rsidR="00530A68" w:rsidRDefault="00530A68" w:rsidP="00170F65">
      <w:pPr>
        <w:pStyle w:val="a3"/>
        <w:rPr>
          <w:noProof/>
        </w:rPr>
      </w:pPr>
    </w:p>
    <w:p w:rsidR="00264F0F" w:rsidRDefault="00C30CEA" w:rsidP="00170F65">
      <w:pPr>
        <w:pStyle w:val="a3"/>
        <w:rPr>
          <w:noProof/>
          <w:lang w:val="en-US"/>
        </w:rPr>
      </w:pPr>
      <w:r>
        <w:rPr>
          <w:noProof/>
          <w:lang w:eastAsia="ru-RU"/>
        </w:rPr>
        <w:drawing>
          <wp:anchor distT="0" distB="0" distL="114300" distR="114300" simplePos="0" relativeHeight="251658240" behindDoc="1" locked="0" layoutInCell="1" allowOverlap="1" wp14:anchorId="5844BA7E" wp14:editId="5FB368BC">
            <wp:simplePos x="0" y="0"/>
            <wp:positionH relativeFrom="column">
              <wp:posOffset>330879</wp:posOffset>
            </wp:positionH>
            <wp:positionV relativeFrom="paragraph">
              <wp:posOffset>153241</wp:posOffset>
            </wp:positionV>
            <wp:extent cx="6209665" cy="3211195"/>
            <wp:effectExtent l="0" t="0" r="635" b="8255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9665" cy="3211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C14A3" w:rsidRDefault="00EC14A3" w:rsidP="0026578D">
      <w:pPr>
        <w:rPr>
          <w:noProof/>
          <w:lang w:val="en-US"/>
        </w:rPr>
      </w:pPr>
    </w:p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D66A24" w:rsidRDefault="00D66A24" w:rsidP="0026578D"/>
    <w:p w:rsidR="00C30CEA" w:rsidRDefault="00C30CEA" w:rsidP="0026578D">
      <w:bookmarkStart w:id="0" w:name="_GoBack"/>
      <w:bookmarkEnd w:id="0"/>
    </w:p>
    <w:p w:rsidR="00EC14A3" w:rsidRDefault="00F934D3" w:rsidP="00EC14A3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Схе</w:t>
      </w:r>
      <w:r w:rsidRPr="00202544">
        <w:rPr>
          <w:rFonts w:ascii="Times New Roman" w:hAnsi="Times New Roman" w:cs="Times New Roman"/>
          <w:b/>
          <w:sz w:val="36"/>
          <w:szCs w:val="36"/>
        </w:rPr>
        <w:t>ма алгоритма</w:t>
      </w:r>
    </w:p>
    <w:p w:rsidR="00EC14A3" w:rsidRDefault="00EC14A3" w:rsidP="00F934D3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EC14A3" w:rsidRDefault="00EC14A3" w:rsidP="00F934D3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F934D3" w:rsidRDefault="00D66A24" w:rsidP="00CC1167">
      <w:pPr>
        <w:jc w:val="center"/>
      </w:pPr>
      <w:r>
        <w:object w:dxaOrig="10132" w:dyaOrig="142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5pt;height:711.65pt" o:ole="">
            <v:imagedata r:id="rId8" o:title=""/>
          </v:shape>
          <o:OLEObject Type="Embed" ProgID="Visio.Drawing.11" ShapeID="_x0000_i1025" DrawAspect="Content" ObjectID="_1600460716" r:id="rId9"/>
        </w:object>
      </w:r>
    </w:p>
    <w:p w:rsidR="00F934D3" w:rsidRDefault="00F934D3" w:rsidP="00CC1167">
      <w:pPr>
        <w:jc w:val="center"/>
      </w:pPr>
    </w:p>
    <w:p w:rsidR="00F934D3" w:rsidRDefault="00F934D3" w:rsidP="00CC1167">
      <w:pPr>
        <w:jc w:val="center"/>
      </w:pPr>
    </w:p>
    <w:sectPr w:rsidR="00F934D3" w:rsidSect="009E7A88">
      <w:pgSz w:w="11906" w:h="16838"/>
      <w:pgMar w:top="142" w:right="282" w:bottom="142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egoe UI">
    <w:charset w:val="CC"/>
    <w:family w:val="swiss"/>
    <w:pitch w:val="variable"/>
    <w:sig w:usb0="E10022FF" w:usb1="C000E47F" w:usb2="00000029" w:usb3="00000000" w:csb0="000001D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E28345A"/>
    <w:multiLevelType w:val="multilevel"/>
    <w:tmpl w:val="1952CD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88D1E80"/>
    <w:multiLevelType w:val="multilevel"/>
    <w:tmpl w:val="850C7F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8F94DA0"/>
    <w:multiLevelType w:val="multilevel"/>
    <w:tmpl w:val="7898BF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6A670CE"/>
    <w:multiLevelType w:val="multilevel"/>
    <w:tmpl w:val="B64C2C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FE4035B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1"/>
  </w:num>
  <w:num w:numId="5">
    <w:abstractNumId w:val="5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1F78"/>
    <w:rsid w:val="00037F7B"/>
    <w:rsid w:val="000412C9"/>
    <w:rsid w:val="00050D6B"/>
    <w:rsid w:val="000D2E6A"/>
    <w:rsid w:val="00113448"/>
    <w:rsid w:val="00124677"/>
    <w:rsid w:val="00131A4E"/>
    <w:rsid w:val="00170F65"/>
    <w:rsid w:val="00173D96"/>
    <w:rsid w:val="001A3838"/>
    <w:rsid w:val="001C334B"/>
    <w:rsid w:val="00202544"/>
    <w:rsid w:val="002302EE"/>
    <w:rsid w:val="0025407F"/>
    <w:rsid w:val="00264F0F"/>
    <w:rsid w:val="0026578D"/>
    <w:rsid w:val="002B299C"/>
    <w:rsid w:val="002C5692"/>
    <w:rsid w:val="002D29F1"/>
    <w:rsid w:val="002E4DCA"/>
    <w:rsid w:val="00341B73"/>
    <w:rsid w:val="00343A87"/>
    <w:rsid w:val="003802C8"/>
    <w:rsid w:val="0038118F"/>
    <w:rsid w:val="003E3B5B"/>
    <w:rsid w:val="003F63E0"/>
    <w:rsid w:val="0041726D"/>
    <w:rsid w:val="004368A0"/>
    <w:rsid w:val="004567BB"/>
    <w:rsid w:val="00462AEA"/>
    <w:rsid w:val="00472BD9"/>
    <w:rsid w:val="00474F0B"/>
    <w:rsid w:val="004F1642"/>
    <w:rsid w:val="00523D8C"/>
    <w:rsid w:val="00530A68"/>
    <w:rsid w:val="00551F78"/>
    <w:rsid w:val="00560CE2"/>
    <w:rsid w:val="0057174A"/>
    <w:rsid w:val="005F0205"/>
    <w:rsid w:val="00615ED3"/>
    <w:rsid w:val="00664CF2"/>
    <w:rsid w:val="00686959"/>
    <w:rsid w:val="006D0A3E"/>
    <w:rsid w:val="006D1983"/>
    <w:rsid w:val="006D67AC"/>
    <w:rsid w:val="006F64BB"/>
    <w:rsid w:val="0072204C"/>
    <w:rsid w:val="007353E8"/>
    <w:rsid w:val="00741169"/>
    <w:rsid w:val="007642C9"/>
    <w:rsid w:val="007645B7"/>
    <w:rsid w:val="00766362"/>
    <w:rsid w:val="00783353"/>
    <w:rsid w:val="0079288B"/>
    <w:rsid w:val="007B7589"/>
    <w:rsid w:val="007D2CA8"/>
    <w:rsid w:val="007D4B18"/>
    <w:rsid w:val="007F1606"/>
    <w:rsid w:val="00884C8C"/>
    <w:rsid w:val="008875EE"/>
    <w:rsid w:val="008B05D8"/>
    <w:rsid w:val="008F7CD2"/>
    <w:rsid w:val="009172B2"/>
    <w:rsid w:val="00925189"/>
    <w:rsid w:val="00954FDA"/>
    <w:rsid w:val="00966EAD"/>
    <w:rsid w:val="009A2DA6"/>
    <w:rsid w:val="009A593A"/>
    <w:rsid w:val="009E4A3B"/>
    <w:rsid w:val="009E7A88"/>
    <w:rsid w:val="00A36DF2"/>
    <w:rsid w:val="00A72052"/>
    <w:rsid w:val="00AB6670"/>
    <w:rsid w:val="00AF0397"/>
    <w:rsid w:val="00AF32B8"/>
    <w:rsid w:val="00B2622D"/>
    <w:rsid w:val="00B96FF2"/>
    <w:rsid w:val="00BC1529"/>
    <w:rsid w:val="00C222DD"/>
    <w:rsid w:val="00C30CEA"/>
    <w:rsid w:val="00C60858"/>
    <w:rsid w:val="00CC1167"/>
    <w:rsid w:val="00D31586"/>
    <w:rsid w:val="00D45351"/>
    <w:rsid w:val="00D52FD5"/>
    <w:rsid w:val="00D53AA1"/>
    <w:rsid w:val="00D66A24"/>
    <w:rsid w:val="00D85011"/>
    <w:rsid w:val="00D85113"/>
    <w:rsid w:val="00DB5871"/>
    <w:rsid w:val="00DC2B67"/>
    <w:rsid w:val="00DC43CE"/>
    <w:rsid w:val="00DD178D"/>
    <w:rsid w:val="00DF6E24"/>
    <w:rsid w:val="00E01C96"/>
    <w:rsid w:val="00E34D63"/>
    <w:rsid w:val="00E4532D"/>
    <w:rsid w:val="00E70E1C"/>
    <w:rsid w:val="00EC14A3"/>
    <w:rsid w:val="00ED14C8"/>
    <w:rsid w:val="00EE16A2"/>
    <w:rsid w:val="00F355E4"/>
    <w:rsid w:val="00F934D3"/>
    <w:rsid w:val="00F9628C"/>
    <w:rsid w:val="00F96C74"/>
    <w:rsid w:val="00FC55B8"/>
    <w:rsid w:val="00FE5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458733"/>
  <w15:docId w15:val="{65834DFF-1834-4B82-AEDB-079FD73C9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1F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51F78"/>
    <w:pPr>
      <w:spacing w:after="0" w:line="240" w:lineRule="auto"/>
    </w:pPr>
  </w:style>
  <w:style w:type="character" w:styleId="a4">
    <w:name w:val="Strong"/>
    <w:basedOn w:val="a0"/>
    <w:uiPriority w:val="22"/>
    <w:qFormat/>
    <w:rsid w:val="00202544"/>
    <w:rPr>
      <w:b/>
      <w:bCs/>
    </w:rPr>
  </w:style>
  <w:style w:type="paragraph" w:styleId="2">
    <w:name w:val="Quote"/>
    <w:basedOn w:val="a"/>
    <w:next w:val="a"/>
    <w:link w:val="20"/>
    <w:uiPriority w:val="29"/>
    <w:qFormat/>
    <w:rsid w:val="00202544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0">
    <w:name w:val="Цитата 2 Знак"/>
    <w:basedOn w:val="a0"/>
    <w:link w:val="2"/>
    <w:uiPriority w:val="29"/>
    <w:rsid w:val="00202544"/>
    <w:rPr>
      <w:i/>
      <w:iCs/>
      <w:color w:val="404040" w:themeColor="text1" w:themeTint="BF"/>
    </w:rPr>
  </w:style>
  <w:style w:type="paragraph" w:styleId="a5">
    <w:name w:val="Balloon Text"/>
    <w:basedOn w:val="a"/>
    <w:link w:val="a6"/>
    <w:uiPriority w:val="99"/>
    <w:semiHidden/>
    <w:unhideWhenUsed/>
    <w:rsid w:val="00341B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41B73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B587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B5871"/>
    <w:rPr>
      <w:rFonts w:ascii="Courier New" w:eastAsia="Times New Roman" w:hAnsi="Courier New" w:cs="Courier New"/>
      <w:sz w:val="20"/>
      <w:szCs w:val="20"/>
    </w:rPr>
  </w:style>
  <w:style w:type="character" w:customStyle="1" w:styleId="co2">
    <w:name w:val="co2"/>
    <w:basedOn w:val="a0"/>
    <w:rsid w:val="00AF0397"/>
  </w:style>
  <w:style w:type="character" w:customStyle="1" w:styleId="kw4">
    <w:name w:val="kw4"/>
    <w:basedOn w:val="a0"/>
    <w:rsid w:val="00AF0397"/>
  </w:style>
  <w:style w:type="character" w:customStyle="1" w:styleId="br0">
    <w:name w:val="br0"/>
    <w:basedOn w:val="a0"/>
    <w:rsid w:val="00AF0397"/>
  </w:style>
  <w:style w:type="character" w:customStyle="1" w:styleId="kw3">
    <w:name w:val="kw3"/>
    <w:basedOn w:val="a0"/>
    <w:rsid w:val="00AF0397"/>
  </w:style>
  <w:style w:type="character" w:customStyle="1" w:styleId="sy0">
    <w:name w:val="sy0"/>
    <w:basedOn w:val="a0"/>
    <w:rsid w:val="00AF0397"/>
  </w:style>
  <w:style w:type="character" w:customStyle="1" w:styleId="st0">
    <w:name w:val="st0"/>
    <w:basedOn w:val="a0"/>
    <w:rsid w:val="00AF0397"/>
  </w:style>
  <w:style w:type="character" w:customStyle="1" w:styleId="nu0">
    <w:name w:val="nu0"/>
    <w:basedOn w:val="a0"/>
    <w:rsid w:val="00AF0397"/>
  </w:style>
  <w:style w:type="character" w:customStyle="1" w:styleId="es1">
    <w:name w:val="es1"/>
    <w:basedOn w:val="a0"/>
    <w:rsid w:val="00AF0397"/>
  </w:style>
  <w:style w:type="character" w:customStyle="1" w:styleId="kw1">
    <w:name w:val="kw1"/>
    <w:basedOn w:val="a0"/>
    <w:rsid w:val="00AF0397"/>
  </w:style>
  <w:style w:type="character" w:styleId="a7">
    <w:name w:val="Placeholder Text"/>
    <w:basedOn w:val="a0"/>
    <w:uiPriority w:val="99"/>
    <w:semiHidden/>
    <w:rsid w:val="00472BD9"/>
    <w:rPr>
      <w:color w:val="808080"/>
    </w:rPr>
  </w:style>
  <w:style w:type="character" w:customStyle="1" w:styleId="me1">
    <w:name w:val="me1"/>
    <w:basedOn w:val="a0"/>
    <w:rsid w:val="00050D6B"/>
  </w:style>
  <w:style w:type="character" w:customStyle="1" w:styleId="nu16">
    <w:name w:val="nu16"/>
    <w:basedOn w:val="a0"/>
    <w:rsid w:val="00050D6B"/>
  </w:style>
  <w:style w:type="paragraph" w:styleId="a8">
    <w:name w:val="List Paragraph"/>
    <w:basedOn w:val="a"/>
    <w:uiPriority w:val="34"/>
    <w:qFormat/>
    <w:rsid w:val="000D2E6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99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7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557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727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926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699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69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359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141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366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4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941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41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588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625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16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59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057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5453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212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69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204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8486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75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843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5510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8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947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11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90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416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015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698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41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453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392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220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23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299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97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780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758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89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728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344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405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3784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577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2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295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942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593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2346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259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39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2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0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77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17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570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26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57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625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447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82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58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589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1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788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47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201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693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4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3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0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652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95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3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72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241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005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314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637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582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913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646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139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55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94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82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96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33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421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4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9472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3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26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058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399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780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158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118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5275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57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748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12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33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729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005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341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085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8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90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7890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239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40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7834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0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26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968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885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71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07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65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71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91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69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332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70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107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8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6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85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72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64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16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34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5B5A73-A474-414D-A2C6-F97B8A4761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</TotalTime>
  <Pages>6</Pages>
  <Words>504</Words>
  <Characters>2873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ya Kharuk</dc:creator>
  <cp:keywords/>
  <dc:description/>
  <cp:lastModifiedBy>Andros</cp:lastModifiedBy>
  <cp:revision>5</cp:revision>
  <cp:lastPrinted>2016-09-14T19:41:00Z</cp:lastPrinted>
  <dcterms:created xsi:type="dcterms:W3CDTF">2018-10-05T09:48:00Z</dcterms:created>
  <dcterms:modified xsi:type="dcterms:W3CDTF">2018-10-07T20:39:00Z</dcterms:modified>
</cp:coreProperties>
</file>